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9215C" w:rsidRPr="0039215C" w:rsidRDefault="0039215C" w:rsidP="0039215C">
      <w:pPr>
        <w:shd w:val="clear" w:color="auto" w:fill="FFFFFF" w:themeFill="background1"/>
        <w:jc w:val="center"/>
        <w:rPr>
          <w:sz w:val="28"/>
          <w:szCs w:val="28"/>
        </w:rPr>
      </w:pPr>
      <w:bookmarkStart w:id="0" w:name="_Hlk480059887"/>
      <w:bookmarkEnd w:id="0"/>
      <w:r w:rsidRPr="0039215C">
        <w:rPr>
          <w:sz w:val="28"/>
          <w:szCs w:val="28"/>
        </w:rPr>
        <w:t>МИНИСТЕРСТВО ОБРАЗОВАНИЯ И НАУКИ РОССИЙСКОЙ ФЕДРАЦИИ</w:t>
      </w:r>
    </w:p>
    <w:p w:rsidR="0039215C" w:rsidRPr="0039215C" w:rsidRDefault="0039215C" w:rsidP="0039215C">
      <w:pPr>
        <w:shd w:val="clear" w:color="auto" w:fill="FFFFFF" w:themeFill="background1"/>
        <w:jc w:val="center"/>
        <w:rPr>
          <w:sz w:val="28"/>
          <w:szCs w:val="28"/>
        </w:rPr>
      </w:pPr>
      <w:r w:rsidRPr="0039215C">
        <w:rPr>
          <w:sz w:val="28"/>
          <w:szCs w:val="28"/>
        </w:rPr>
        <w:t>ФЕДЕРАЛЬНОЕ ГОСУДАРСТВЕННОЕ АВТОНОМНОЕ ОБРАЗОВАТЕЛЬНОЕ УЧРЕЖДЕНИЕ</w:t>
      </w:r>
    </w:p>
    <w:p w:rsidR="0039215C" w:rsidRPr="0039215C" w:rsidRDefault="0039215C" w:rsidP="0039215C">
      <w:pPr>
        <w:shd w:val="clear" w:color="auto" w:fill="FFFFFF" w:themeFill="background1"/>
        <w:jc w:val="center"/>
        <w:rPr>
          <w:sz w:val="28"/>
          <w:szCs w:val="28"/>
        </w:rPr>
      </w:pPr>
      <w:r w:rsidRPr="0039215C">
        <w:rPr>
          <w:sz w:val="28"/>
          <w:szCs w:val="28"/>
        </w:rPr>
        <w:t>ВЫСШЕГО ОБРАЗОВАНИЯ</w:t>
      </w:r>
    </w:p>
    <w:p w:rsidR="0039215C" w:rsidRPr="0039215C" w:rsidRDefault="0039215C" w:rsidP="0039215C">
      <w:pPr>
        <w:shd w:val="clear" w:color="auto" w:fill="FFFFFF" w:themeFill="background1"/>
        <w:jc w:val="center"/>
        <w:rPr>
          <w:sz w:val="28"/>
          <w:szCs w:val="28"/>
        </w:rPr>
      </w:pPr>
      <w:r w:rsidRPr="0039215C">
        <w:rPr>
          <w:sz w:val="28"/>
          <w:szCs w:val="28"/>
        </w:rPr>
        <w:t>«ЮЖНЫЙ ФЕДЕРАЛЬНЫЙ УНИЕРСИТЕТ»</w:t>
      </w:r>
    </w:p>
    <w:p w:rsidR="0039215C" w:rsidRPr="0039215C" w:rsidRDefault="0039215C" w:rsidP="0039215C">
      <w:pPr>
        <w:shd w:val="clear" w:color="auto" w:fill="FFFFFF" w:themeFill="background1"/>
        <w:jc w:val="center"/>
        <w:rPr>
          <w:sz w:val="28"/>
          <w:szCs w:val="28"/>
        </w:rPr>
      </w:pPr>
      <w:r w:rsidRPr="0039215C">
        <w:rPr>
          <w:sz w:val="28"/>
          <w:szCs w:val="28"/>
        </w:rPr>
        <w:t>ИНЖЕНЕРНО-ТЕХНОЛОГИЧЕСКАЯ АКАДЕМИЯ</w:t>
      </w:r>
    </w:p>
    <w:p w:rsidR="0039215C" w:rsidRPr="0039215C" w:rsidRDefault="0039215C" w:rsidP="0039215C">
      <w:pPr>
        <w:shd w:val="clear" w:color="auto" w:fill="FFFFFF" w:themeFill="background1"/>
        <w:jc w:val="center"/>
        <w:rPr>
          <w:sz w:val="28"/>
          <w:szCs w:val="28"/>
        </w:rPr>
      </w:pPr>
      <w:r w:rsidRPr="0039215C">
        <w:rPr>
          <w:sz w:val="28"/>
          <w:szCs w:val="28"/>
        </w:rPr>
        <w:t>Институт компьютерных технологий и информационной безопасности</w:t>
      </w:r>
    </w:p>
    <w:p w:rsidR="0039215C" w:rsidRPr="0039215C" w:rsidRDefault="0039215C" w:rsidP="0039215C">
      <w:pPr>
        <w:shd w:val="clear" w:color="auto" w:fill="FFFFFF" w:themeFill="background1"/>
        <w:autoSpaceDE w:val="0"/>
        <w:adjustRightInd w:val="0"/>
        <w:jc w:val="center"/>
        <w:rPr>
          <w:sz w:val="28"/>
          <w:szCs w:val="28"/>
        </w:rPr>
      </w:pPr>
      <w:r w:rsidRPr="0039215C">
        <w:rPr>
          <w:sz w:val="28"/>
          <w:szCs w:val="28"/>
        </w:rPr>
        <w:t xml:space="preserve">Кафедра </w:t>
      </w:r>
      <w:r>
        <w:rPr>
          <w:sz w:val="28"/>
          <w:szCs w:val="28"/>
        </w:rPr>
        <w:t>и</w:t>
      </w:r>
      <w:r w:rsidRPr="0039215C">
        <w:rPr>
          <w:sz w:val="28"/>
          <w:szCs w:val="28"/>
        </w:rPr>
        <w:t>нформационно-аналитических систем безопасности</w:t>
      </w:r>
    </w:p>
    <w:p w:rsidR="00C91CD8" w:rsidRPr="0039215C" w:rsidRDefault="00C91CD8" w:rsidP="00C91CD8">
      <w:pPr>
        <w:jc w:val="center"/>
        <w:textAlignment w:val="baseline"/>
        <w:rPr>
          <w:b/>
          <w:bCs/>
          <w:sz w:val="28"/>
          <w:szCs w:val="28"/>
        </w:rPr>
      </w:pPr>
    </w:p>
    <w:p w:rsidR="00C91CD8" w:rsidRPr="0039215C" w:rsidRDefault="00C91CD8" w:rsidP="00C91CD8">
      <w:pPr>
        <w:jc w:val="center"/>
        <w:textAlignment w:val="baseline"/>
        <w:rPr>
          <w:b/>
          <w:sz w:val="28"/>
          <w:szCs w:val="28"/>
        </w:rPr>
      </w:pPr>
    </w:p>
    <w:p w:rsidR="00C91CD8" w:rsidRDefault="00C91CD8" w:rsidP="00C91CD8">
      <w:pPr>
        <w:jc w:val="center"/>
        <w:textAlignment w:val="baseline"/>
        <w:rPr>
          <w:b/>
          <w:sz w:val="28"/>
          <w:szCs w:val="28"/>
        </w:rPr>
      </w:pPr>
    </w:p>
    <w:p w:rsidR="0039215C" w:rsidRDefault="0039215C" w:rsidP="00C91CD8">
      <w:pPr>
        <w:jc w:val="center"/>
        <w:textAlignment w:val="baseline"/>
        <w:rPr>
          <w:b/>
          <w:sz w:val="28"/>
          <w:szCs w:val="28"/>
        </w:rPr>
      </w:pPr>
    </w:p>
    <w:p w:rsidR="0039215C" w:rsidRDefault="0039215C" w:rsidP="00C91CD8">
      <w:pPr>
        <w:jc w:val="center"/>
        <w:textAlignment w:val="baseline"/>
        <w:rPr>
          <w:b/>
          <w:sz w:val="28"/>
          <w:szCs w:val="28"/>
        </w:rPr>
      </w:pPr>
    </w:p>
    <w:p w:rsidR="0039215C" w:rsidRDefault="0039215C" w:rsidP="00C91CD8">
      <w:pPr>
        <w:jc w:val="center"/>
        <w:textAlignment w:val="baseline"/>
        <w:rPr>
          <w:b/>
          <w:sz w:val="28"/>
          <w:szCs w:val="28"/>
        </w:rPr>
      </w:pPr>
    </w:p>
    <w:p w:rsidR="0039215C" w:rsidRPr="0039215C" w:rsidRDefault="0039215C" w:rsidP="00C91CD8">
      <w:pPr>
        <w:jc w:val="center"/>
        <w:textAlignment w:val="baseline"/>
        <w:rPr>
          <w:b/>
          <w:sz w:val="28"/>
          <w:szCs w:val="28"/>
        </w:rPr>
      </w:pPr>
    </w:p>
    <w:p w:rsidR="00C91CD8" w:rsidRPr="0039215C" w:rsidRDefault="00C91CD8" w:rsidP="00C91CD8">
      <w:pPr>
        <w:jc w:val="center"/>
        <w:textAlignment w:val="baseline"/>
        <w:rPr>
          <w:b/>
          <w:sz w:val="28"/>
          <w:szCs w:val="28"/>
        </w:rPr>
      </w:pPr>
    </w:p>
    <w:p w:rsidR="00C91CD8" w:rsidRPr="0039215C" w:rsidRDefault="00C91CD8" w:rsidP="00C91CD8">
      <w:pPr>
        <w:jc w:val="center"/>
        <w:textAlignment w:val="baseline"/>
        <w:rPr>
          <w:b/>
          <w:sz w:val="28"/>
          <w:szCs w:val="28"/>
        </w:rPr>
      </w:pPr>
      <w:r w:rsidRPr="0039215C">
        <w:rPr>
          <w:b/>
          <w:sz w:val="28"/>
          <w:szCs w:val="28"/>
        </w:rPr>
        <w:t>Лабораторная работа №1</w:t>
      </w:r>
    </w:p>
    <w:p w:rsidR="00C91CD8" w:rsidRPr="0039215C" w:rsidRDefault="00C91CD8" w:rsidP="00C91CD8">
      <w:pPr>
        <w:jc w:val="center"/>
        <w:textAlignment w:val="baseline"/>
        <w:rPr>
          <w:sz w:val="28"/>
          <w:szCs w:val="28"/>
        </w:rPr>
      </w:pPr>
    </w:p>
    <w:p w:rsidR="00C91CD8" w:rsidRPr="0039215C" w:rsidRDefault="00C91CD8" w:rsidP="00C91CD8">
      <w:pPr>
        <w:jc w:val="center"/>
        <w:textAlignment w:val="baseline"/>
        <w:rPr>
          <w:sz w:val="28"/>
          <w:szCs w:val="28"/>
        </w:rPr>
      </w:pPr>
      <w:r w:rsidRPr="0039215C">
        <w:rPr>
          <w:sz w:val="28"/>
          <w:szCs w:val="28"/>
        </w:rPr>
        <w:t>по дисциплине</w:t>
      </w:r>
    </w:p>
    <w:p w:rsidR="00C91CD8" w:rsidRPr="0039215C" w:rsidRDefault="00C91CD8" w:rsidP="00C91CD8">
      <w:pPr>
        <w:jc w:val="center"/>
        <w:textAlignment w:val="baseline"/>
        <w:rPr>
          <w:rFonts w:ascii="Calibri" w:hAnsi="Calibri"/>
          <w:sz w:val="28"/>
          <w:szCs w:val="28"/>
        </w:rPr>
      </w:pPr>
      <w:r w:rsidRPr="0039215C">
        <w:rPr>
          <w:i/>
          <w:iCs/>
          <w:sz w:val="28"/>
          <w:szCs w:val="28"/>
        </w:rPr>
        <w:t> </w:t>
      </w:r>
      <w:r w:rsidRPr="0039215C">
        <w:rPr>
          <w:sz w:val="28"/>
          <w:szCs w:val="28"/>
          <w:u w:val="single"/>
        </w:rPr>
        <w:t>Основы алгоритмизации и программирования</w:t>
      </w:r>
    </w:p>
    <w:p w:rsidR="00C91CD8" w:rsidRPr="0039215C" w:rsidRDefault="00C91CD8" w:rsidP="00C91CD8">
      <w:pPr>
        <w:jc w:val="center"/>
        <w:textAlignment w:val="baseline"/>
        <w:rPr>
          <w:sz w:val="28"/>
          <w:szCs w:val="28"/>
          <w:vertAlign w:val="superscript"/>
        </w:rPr>
      </w:pPr>
      <w:r w:rsidRPr="0039215C">
        <w:rPr>
          <w:sz w:val="28"/>
          <w:szCs w:val="28"/>
          <w:vertAlign w:val="superscript"/>
        </w:rPr>
        <w:t>(наименование дисциплины)</w:t>
      </w:r>
    </w:p>
    <w:p w:rsidR="00C91CD8" w:rsidRPr="0039215C" w:rsidRDefault="00C91CD8" w:rsidP="00C91CD8">
      <w:pPr>
        <w:jc w:val="center"/>
        <w:textAlignment w:val="baseline"/>
        <w:rPr>
          <w:rFonts w:ascii="Calibri" w:hAnsi="Calibri"/>
          <w:sz w:val="28"/>
          <w:szCs w:val="28"/>
        </w:rPr>
      </w:pPr>
    </w:p>
    <w:p w:rsidR="00C91CD8" w:rsidRPr="0039215C" w:rsidRDefault="00C91CD8" w:rsidP="00C91CD8">
      <w:pPr>
        <w:jc w:val="center"/>
        <w:textAlignment w:val="baseline"/>
        <w:rPr>
          <w:sz w:val="28"/>
          <w:szCs w:val="28"/>
        </w:rPr>
      </w:pPr>
      <w:r w:rsidRPr="0039215C">
        <w:rPr>
          <w:sz w:val="28"/>
          <w:szCs w:val="28"/>
        </w:rPr>
        <w:t>На тему</w:t>
      </w:r>
    </w:p>
    <w:p w:rsidR="00C91CD8" w:rsidRPr="0039215C" w:rsidRDefault="00C91CD8" w:rsidP="00C91CD8">
      <w:pPr>
        <w:jc w:val="center"/>
        <w:textAlignment w:val="baseline"/>
        <w:rPr>
          <w:rFonts w:ascii="Calibri" w:hAnsi="Calibri"/>
          <w:sz w:val="28"/>
          <w:szCs w:val="28"/>
        </w:rPr>
      </w:pPr>
      <w:r w:rsidRPr="0039215C">
        <w:rPr>
          <w:i/>
          <w:iCs/>
          <w:sz w:val="28"/>
          <w:szCs w:val="28"/>
        </w:rPr>
        <w:t> </w:t>
      </w:r>
      <w:r w:rsidRPr="0039215C">
        <w:rPr>
          <w:sz w:val="28"/>
          <w:szCs w:val="28"/>
          <w:u w:val="single"/>
        </w:rPr>
        <w:t>Знакомство со средой программирования</w:t>
      </w:r>
    </w:p>
    <w:p w:rsidR="00C91CD8" w:rsidRPr="0039215C" w:rsidRDefault="00C91CD8" w:rsidP="00C91CD8">
      <w:pPr>
        <w:jc w:val="center"/>
        <w:textAlignment w:val="baseline"/>
        <w:rPr>
          <w:sz w:val="28"/>
          <w:szCs w:val="28"/>
          <w:vertAlign w:val="superscript"/>
        </w:rPr>
      </w:pPr>
      <w:r w:rsidRPr="0039215C">
        <w:rPr>
          <w:sz w:val="28"/>
          <w:szCs w:val="28"/>
          <w:vertAlign w:val="superscript"/>
        </w:rPr>
        <w:t>(наименование темы)</w:t>
      </w:r>
    </w:p>
    <w:p w:rsidR="00A239B5" w:rsidRPr="0039215C" w:rsidRDefault="00A239B5">
      <w:pPr>
        <w:rPr>
          <w:sz w:val="28"/>
          <w:szCs w:val="28"/>
        </w:rPr>
      </w:pPr>
    </w:p>
    <w:p w:rsidR="00C91CD8" w:rsidRDefault="00C91CD8">
      <w:pPr>
        <w:rPr>
          <w:sz w:val="28"/>
          <w:szCs w:val="28"/>
        </w:rPr>
      </w:pPr>
    </w:p>
    <w:p w:rsidR="0039215C" w:rsidRDefault="0039215C">
      <w:pPr>
        <w:rPr>
          <w:sz w:val="28"/>
          <w:szCs w:val="28"/>
        </w:rPr>
      </w:pPr>
    </w:p>
    <w:p w:rsidR="0039215C" w:rsidRPr="0039215C" w:rsidRDefault="0039215C">
      <w:pPr>
        <w:rPr>
          <w:sz w:val="28"/>
          <w:szCs w:val="28"/>
        </w:rPr>
      </w:pPr>
    </w:p>
    <w:p w:rsidR="00C91CD8" w:rsidRPr="0039215C" w:rsidRDefault="00C91CD8">
      <w:pPr>
        <w:rPr>
          <w:sz w:val="28"/>
          <w:szCs w:val="28"/>
        </w:rPr>
      </w:pPr>
    </w:p>
    <w:p w:rsidR="00C91CD8" w:rsidRPr="0039215C" w:rsidRDefault="00C91CD8">
      <w:pPr>
        <w:rPr>
          <w:sz w:val="28"/>
          <w:szCs w:val="28"/>
        </w:rPr>
      </w:pPr>
    </w:p>
    <w:p w:rsidR="00C91CD8" w:rsidRPr="0039215C" w:rsidRDefault="00C91CD8">
      <w:pPr>
        <w:rPr>
          <w:sz w:val="28"/>
          <w:szCs w:val="28"/>
        </w:rPr>
      </w:pPr>
    </w:p>
    <w:p w:rsidR="0039215C" w:rsidRPr="0039215C" w:rsidRDefault="0039215C" w:rsidP="0039215C">
      <w:pPr>
        <w:shd w:val="clear" w:color="auto" w:fill="FFFFFF" w:themeFill="background1"/>
        <w:autoSpaceDE w:val="0"/>
        <w:adjustRightInd w:val="0"/>
        <w:jc w:val="right"/>
        <w:rPr>
          <w:sz w:val="28"/>
          <w:szCs w:val="28"/>
        </w:rPr>
      </w:pPr>
      <w:r w:rsidRPr="0039215C">
        <w:rPr>
          <w:b/>
          <w:sz w:val="28"/>
          <w:szCs w:val="28"/>
        </w:rPr>
        <w:t>ВЫПОЛНИЛ</w:t>
      </w:r>
    </w:p>
    <w:p w:rsidR="0039215C" w:rsidRPr="0039215C" w:rsidRDefault="0039215C" w:rsidP="0039215C">
      <w:pPr>
        <w:shd w:val="clear" w:color="auto" w:fill="FFFFFF" w:themeFill="background1"/>
        <w:autoSpaceDE w:val="0"/>
        <w:adjustRightInd w:val="0"/>
        <w:jc w:val="right"/>
        <w:rPr>
          <w:sz w:val="28"/>
          <w:szCs w:val="28"/>
        </w:rPr>
      </w:pPr>
      <w:r w:rsidRPr="0039215C">
        <w:rPr>
          <w:sz w:val="28"/>
          <w:szCs w:val="28"/>
        </w:rPr>
        <w:t>Студент группы КТбо1-8</w:t>
      </w:r>
    </w:p>
    <w:p w:rsidR="0039215C" w:rsidRPr="0039215C" w:rsidRDefault="0039215C" w:rsidP="0039215C">
      <w:pPr>
        <w:shd w:val="clear" w:color="auto" w:fill="FFFFFF" w:themeFill="background1"/>
        <w:autoSpaceDE w:val="0"/>
        <w:adjustRightInd w:val="0"/>
        <w:jc w:val="right"/>
        <w:rPr>
          <w:sz w:val="28"/>
          <w:szCs w:val="28"/>
        </w:rPr>
      </w:pPr>
      <w:r w:rsidRPr="0039215C">
        <w:rPr>
          <w:sz w:val="28"/>
          <w:szCs w:val="28"/>
        </w:rPr>
        <w:t xml:space="preserve">Катчиев Р.И.       </w:t>
      </w:r>
    </w:p>
    <w:p w:rsidR="0039215C" w:rsidRPr="0039215C" w:rsidRDefault="0039215C" w:rsidP="0039215C">
      <w:pPr>
        <w:shd w:val="clear" w:color="auto" w:fill="FFFFFF" w:themeFill="background1"/>
        <w:tabs>
          <w:tab w:val="left" w:pos="7215"/>
        </w:tabs>
        <w:autoSpaceDE w:val="0"/>
        <w:adjustRightInd w:val="0"/>
        <w:jc w:val="center"/>
        <w:rPr>
          <w:sz w:val="28"/>
          <w:szCs w:val="28"/>
        </w:rPr>
      </w:pPr>
      <w:r w:rsidRPr="0039215C">
        <w:rPr>
          <w:sz w:val="28"/>
          <w:szCs w:val="28"/>
        </w:rPr>
        <w:tab/>
      </w:r>
      <w:r w:rsidRPr="0039215C">
        <w:rPr>
          <w:sz w:val="28"/>
          <w:szCs w:val="28"/>
        </w:rPr>
        <w:tab/>
      </w:r>
      <w:r w:rsidRPr="0039215C">
        <w:rPr>
          <w:sz w:val="28"/>
          <w:szCs w:val="28"/>
        </w:rPr>
        <w:tab/>
      </w:r>
    </w:p>
    <w:p w:rsidR="0039215C" w:rsidRPr="0039215C" w:rsidRDefault="0039215C" w:rsidP="0039215C">
      <w:pPr>
        <w:shd w:val="clear" w:color="auto" w:fill="FFFFFF" w:themeFill="background1"/>
        <w:autoSpaceDE w:val="0"/>
        <w:adjustRightInd w:val="0"/>
        <w:jc w:val="right"/>
        <w:rPr>
          <w:sz w:val="28"/>
          <w:szCs w:val="28"/>
        </w:rPr>
      </w:pPr>
      <w:r w:rsidRPr="0039215C">
        <w:rPr>
          <w:b/>
          <w:sz w:val="28"/>
          <w:szCs w:val="28"/>
        </w:rPr>
        <w:t>ПРОВЕРИЛ</w:t>
      </w:r>
    </w:p>
    <w:p w:rsidR="0039215C" w:rsidRPr="0039215C" w:rsidRDefault="0039215C" w:rsidP="0039215C">
      <w:pPr>
        <w:pStyle w:val="Standard"/>
        <w:shd w:val="clear" w:color="auto" w:fill="FFFFFF" w:themeFill="background1"/>
        <w:autoSpaceDE w:val="0"/>
        <w:jc w:val="right"/>
        <w:rPr>
          <w:rFonts w:ascii="Times New Roman,BoldItalic" w:eastAsia="Times New Roman,BoldItalic" w:hAnsi="Times New Roman,BoldItalic" w:cs="Times New Roman,BoldItalic"/>
          <w:b/>
          <w:bCs/>
          <w:i/>
          <w:iCs/>
          <w:sz w:val="28"/>
          <w:szCs w:val="28"/>
        </w:rPr>
      </w:pPr>
      <w:r w:rsidRPr="0039215C">
        <w:rPr>
          <w:rFonts w:eastAsia="Times New Roman" w:cs="Times New Roman"/>
          <w:kern w:val="0"/>
          <w:sz w:val="28"/>
          <w:szCs w:val="28"/>
          <w:lang w:eastAsia="ru-RU" w:bidi="ar-SA"/>
        </w:rPr>
        <w:t>Стельмах О.А.</w:t>
      </w:r>
    </w:p>
    <w:p w:rsidR="00C91CD8" w:rsidRPr="0039215C" w:rsidRDefault="00C91CD8">
      <w:pPr>
        <w:rPr>
          <w:sz w:val="28"/>
          <w:szCs w:val="28"/>
        </w:rPr>
      </w:pPr>
    </w:p>
    <w:p w:rsidR="00C91CD8" w:rsidRPr="0039215C" w:rsidRDefault="00C91CD8">
      <w:pPr>
        <w:rPr>
          <w:sz w:val="28"/>
          <w:szCs w:val="28"/>
        </w:rPr>
      </w:pPr>
    </w:p>
    <w:p w:rsidR="00C91CD8" w:rsidRPr="0039215C" w:rsidRDefault="00C91CD8">
      <w:pPr>
        <w:rPr>
          <w:sz w:val="28"/>
          <w:szCs w:val="28"/>
        </w:rPr>
      </w:pPr>
    </w:p>
    <w:p w:rsidR="00C91CD8" w:rsidRPr="0039215C" w:rsidRDefault="00C91CD8">
      <w:pPr>
        <w:rPr>
          <w:sz w:val="28"/>
          <w:szCs w:val="28"/>
        </w:rPr>
      </w:pPr>
    </w:p>
    <w:p w:rsidR="00C91CD8" w:rsidRPr="0039215C" w:rsidRDefault="00C91CD8">
      <w:pPr>
        <w:rPr>
          <w:sz w:val="28"/>
          <w:szCs w:val="28"/>
        </w:rPr>
      </w:pPr>
    </w:p>
    <w:p w:rsidR="00C91CD8" w:rsidRPr="0039215C" w:rsidRDefault="00C91CD8">
      <w:pPr>
        <w:rPr>
          <w:sz w:val="28"/>
          <w:szCs w:val="28"/>
        </w:rPr>
      </w:pPr>
    </w:p>
    <w:p w:rsidR="00C91CD8" w:rsidRPr="0039215C" w:rsidRDefault="00C91CD8">
      <w:pPr>
        <w:rPr>
          <w:sz w:val="28"/>
          <w:szCs w:val="28"/>
        </w:rPr>
      </w:pPr>
    </w:p>
    <w:p w:rsidR="00C91CD8" w:rsidRPr="0039215C" w:rsidRDefault="00C91CD8">
      <w:pPr>
        <w:rPr>
          <w:sz w:val="28"/>
          <w:szCs w:val="28"/>
        </w:rPr>
      </w:pPr>
    </w:p>
    <w:p w:rsidR="00C91CD8" w:rsidRPr="0039215C" w:rsidRDefault="00C91CD8" w:rsidP="00C91CD8">
      <w:pPr>
        <w:jc w:val="center"/>
        <w:rPr>
          <w:sz w:val="28"/>
          <w:szCs w:val="28"/>
        </w:rPr>
      </w:pPr>
      <w:r w:rsidRPr="0039215C">
        <w:rPr>
          <w:sz w:val="28"/>
          <w:szCs w:val="28"/>
        </w:rPr>
        <w:t>Таганрог, 201</w:t>
      </w:r>
      <w:r w:rsidR="004F39DB" w:rsidRPr="0039215C">
        <w:rPr>
          <w:sz w:val="28"/>
          <w:szCs w:val="28"/>
        </w:rPr>
        <w:t>7</w:t>
      </w:r>
    </w:p>
    <w:p w:rsidR="00130967" w:rsidRDefault="00130967" w:rsidP="000C2691">
      <w:pPr>
        <w:rPr>
          <w:b/>
          <w:sz w:val="28"/>
        </w:rPr>
      </w:pPr>
      <w:r w:rsidRPr="000C2691">
        <w:rPr>
          <w:b/>
          <w:sz w:val="28"/>
        </w:rPr>
        <w:lastRenderedPageBreak/>
        <w:t>Цели работы:</w:t>
      </w:r>
    </w:p>
    <w:p w:rsidR="000C2691" w:rsidRPr="005B7349" w:rsidRDefault="000C2691" w:rsidP="000C2691">
      <w:pPr>
        <w:rPr>
          <w:b/>
          <w:sz w:val="28"/>
          <w:lang w:val="en-US"/>
        </w:rPr>
      </w:pPr>
    </w:p>
    <w:p w:rsidR="00130967" w:rsidRDefault="00130967" w:rsidP="0039215C">
      <w:pPr>
        <w:pStyle w:val="a3"/>
        <w:numPr>
          <w:ilvl w:val="0"/>
          <w:numId w:val="1"/>
        </w:numPr>
        <w:jc w:val="both"/>
      </w:pPr>
      <w:r>
        <w:t>Изучить интегрированную среду разработки и научиться её использовать.</w:t>
      </w:r>
    </w:p>
    <w:p w:rsidR="00130967" w:rsidRDefault="00130967" w:rsidP="005B7349">
      <w:pPr>
        <w:pStyle w:val="a3"/>
        <w:numPr>
          <w:ilvl w:val="0"/>
          <w:numId w:val="1"/>
        </w:numPr>
        <w:jc w:val="both"/>
      </w:pPr>
      <w:r>
        <w:t xml:space="preserve">Выполнить задание: написать программу, которая переведёт </w:t>
      </w:r>
      <w:r w:rsidR="005B7349">
        <w:t>метры</w:t>
      </w:r>
      <w:r w:rsidR="005B7349" w:rsidRPr="005B7349">
        <w:t xml:space="preserve"> в пяди и аршины.</w:t>
      </w:r>
    </w:p>
    <w:p w:rsidR="00130967" w:rsidRDefault="00130967" w:rsidP="00130967">
      <w:pPr>
        <w:pStyle w:val="a3"/>
      </w:pPr>
    </w:p>
    <w:p w:rsidR="00130967" w:rsidRPr="000C2691" w:rsidRDefault="00130967" w:rsidP="000C2691">
      <w:pPr>
        <w:rPr>
          <w:b/>
          <w:sz w:val="28"/>
        </w:rPr>
      </w:pPr>
      <w:r w:rsidRPr="000C2691">
        <w:rPr>
          <w:b/>
          <w:sz w:val="28"/>
        </w:rPr>
        <w:t>Выполнение работы:</w:t>
      </w:r>
    </w:p>
    <w:p w:rsidR="00130967" w:rsidRDefault="00130967" w:rsidP="00130967">
      <w:pPr>
        <w:pStyle w:val="a3"/>
        <w:jc w:val="center"/>
      </w:pPr>
    </w:p>
    <w:p w:rsidR="000C2691" w:rsidRPr="005B7349" w:rsidRDefault="00130967" w:rsidP="00130967">
      <w:r>
        <w:t>1.</w:t>
      </w:r>
      <w:r w:rsidR="00D750A5">
        <w:t>С</w:t>
      </w:r>
      <w:r>
        <w:t xml:space="preserve">реда разработки </w:t>
      </w:r>
      <w:r w:rsidR="005B7349">
        <w:rPr>
          <w:lang w:val="en-US"/>
        </w:rPr>
        <w:t>Qt</w:t>
      </w:r>
      <w:r>
        <w:t xml:space="preserve"> включает в себя текстовый редактор, компилятор, отладчик</w:t>
      </w:r>
      <w:r w:rsidR="005B7349" w:rsidRPr="005B7349">
        <w:t>.</w:t>
      </w:r>
    </w:p>
    <w:p w:rsidR="00130967" w:rsidRDefault="00130967" w:rsidP="00130967">
      <w:pPr>
        <w:rPr>
          <w:noProof/>
        </w:rPr>
      </w:pPr>
      <w:r w:rsidRPr="00130967">
        <w:rPr>
          <w:noProof/>
        </w:rPr>
        <w:t xml:space="preserve"> </w:t>
      </w:r>
      <w:r>
        <w:rPr>
          <w:noProof/>
        </w:rPr>
        <w:t xml:space="preserve"> </w:t>
      </w:r>
    </w:p>
    <w:p w:rsidR="00130967" w:rsidRDefault="005B7349" w:rsidP="00130967">
      <w:r>
        <w:rPr>
          <w:noProof/>
        </w:rPr>
        <w:drawing>
          <wp:inline distT="0" distB="0" distL="0" distR="0" wp14:anchorId="7A1EE7A0" wp14:editId="07B39C42">
            <wp:extent cx="6645910" cy="373634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3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146BA6" w:rsidRDefault="00146BA6" w:rsidP="00146BA6">
      <w:pPr>
        <w:rPr>
          <w:lang w:val="en-US"/>
        </w:rPr>
      </w:pPr>
    </w:p>
    <w:p w:rsidR="000C2691" w:rsidRDefault="000C2691" w:rsidP="00146BA6"/>
    <w:p w:rsidR="004F39DB" w:rsidRDefault="004F39DB" w:rsidP="00146BA6"/>
    <w:p w:rsidR="00146BA6" w:rsidRDefault="00146BA6" w:rsidP="00146BA6">
      <w:r>
        <w:lastRenderedPageBreak/>
        <w:t>2.</w:t>
      </w:r>
      <w:r w:rsidR="00130967">
        <w:t>Создание алгоритма, согласно которому будет работать программа.</w:t>
      </w:r>
    </w:p>
    <w:p w:rsidR="00146BA6" w:rsidRDefault="00146BA6" w:rsidP="00146BA6"/>
    <w:p w:rsidR="00C774BF" w:rsidRPr="00146BA6" w:rsidRDefault="005B7349" w:rsidP="005B7349">
      <w:pPr>
        <w:jc w:val="center"/>
      </w:pPr>
      <w:r>
        <w:object w:dxaOrig="4126" w:dyaOrig="11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25pt;height:269.25pt" o:ole="">
            <v:imagedata r:id="rId9" o:title=""/>
          </v:shape>
          <o:OLEObject Type="Embed" ProgID="Visio.Drawing.15" ShapeID="_x0000_i1025" DrawAspect="Content" ObjectID="_1569507588" r:id="rId10"/>
        </w:object>
      </w:r>
    </w:p>
    <w:p w:rsidR="00146BA6" w:rsidRPr="00146BA6" w:rsidRDefault="00146BA6" w:rsidP="00146BA6">
      <w:pPr>
        <w:pStyle w:val="a3"/>
        <w:jc w:val="center"/>
      </w:pPr>
    </w:p>
    <w:p w:rsidR="00146BA6" w:rsidRDefault="00146BA6" w:rsidP="00146BA6">
      <w:pPr>
        <w:tabs>
          <w:tab w:val="left" w:pos="7322"/>
        </w:tabs>
      </w:pPr>
    </w:p>
    <w:p w:rsidR="00C774BF" w:rsidRDefault="00C774BF" w:rsidP="000C2691">
      <w:pPr>
        <w:tabs>
          <w:tab w:val="left" w:pos="7322"/>
        </w:tabs>
        <w:rPr>
          <w:lang w:val="en-US"/>
        </w:rPr>
      </w:pPr>
    </w:p>
    <w:p w:rsidR="00C774BF" w:rsidRDefault="00C774BF" w:rsidP="000C2691">
      <w:pPr>
        <w:tabs>
          <w:tab w:val="left" w:pos="7322"/>
        </w:tabs>
        <w:rPr>
          <w:lang w:val="en-US"/>
        </w:rPr>
      </w:pPr>
    </w:p>
    <w:p w:rsidR="00C774BF" w:rsidRDefault="00C774BF" w:rsidP="000C2691">
      <w:pPr>
        <w:tabs>
          <w:tab w:val="left" w:pos="7322"/>
        </w:tabs>
        <w:rPr>
          <w:lang w:val="en-US"/>
        </w:rPr>
      </w:pPr>
    </w:p>
    <w:p w:rsidR="00C774BF" w:rsidRDefault="00C774BF" w:rsidP="000C2691">
      <w:pPr>
        <w:tabs>
          <w:tab w:val="left" w:pos="7322"/>
        </w:tabs>
        <w:rPr>
          <w:lang w:val="en-US"/>
        </w:rPr>
      </w:pPr>
    </w:p>
    <w:p w:rsidR="00C774BF" w:rsidRDefault="00C774BF" w:rsidP="000C2691">
      <w:pPr>
        <w:tabs>
          <w:tab w:val="left" w:pos="7322"/>
        </w:tabs>
        <w:rPr>
          <w:lang w:val="en-US"/>
        </w:rPr>
      </w:pPr>
    </w:p>
    <w:p w:rsidR="00C774BF" w:rsidRDefault="00C774BF" w:rsidP="000C2691">
      <w:pPr>
        <w:tabs>
          <w:tab w:val="left" w:pos="7322"/>
        </w:tabs>
        <w:rPr>
          <w:lang w:val="en-US"/>
        </w:rPr>
      </w:pPr>
    </w:p>
    <w:p w:rsidR="00C774BF" w:rsidRDefault="00C774BF" w:rsidP="000C2691">
      <w:pPr>
        <w:tabs>
          <w:tab w:val="left" w:pos="7322"/>
        </w:tabs>
        <w:rPr>
          <w:lang w:val="en-US"/>
        </w:rPr>
      </w:pPr>
    </w:p>
    <w:p w:rsidR="00C774BF" w:rsidRDefault="00C774BF" w:rsidP="000C2691">
      <w:pPr>
        <w:tabs>
          <w:tab w:val="left" w:pos="7322"/>
        </w:tabs>
        <w:rPr>
          <w:lang w:val="en-US"/>
        </w:rPr>
      </w:pPr>
    </w:p>
    <w:p w:rsidR="000C2691" w:rsidRDefault="000C2691" w:rsidP="000C2691">
      <w:pPr>
        <w:tabs>
          <w:tab w:val="left" w:pos="7322"/>
        </w:tabs>
        <w:rPr>
          <w:lang w:val="en-US"/>
        </w:rPr>
      </w:pPr>
      <w:r w:rsidRPr="003C745A">
        <w:rPr>
          <w:lang w:val="en-US"/>
        </w:rPr>
        <w:t>3.</w:t>
      </w:r>
      <w:r>
        <w:t>Программный</w:t>
      </w:r>
      <w:r w:rsidRPr="003C745A">
        <w:rPr>
          <w:lang w:val="en-US"/>
        </w:rPr>
        <w:t xml:space="preserve"> </w:t>
      </w:r>
      <w:r>
        <w:t>код</w:t>
      </w:r>
      <w:r w:rsidRPr="003C745A">
        <w:rPr>
          <w:lang w:val="en-US"/>
        </w:rPr>
        <w:t>.</w:t>
      </w:r>
    </w:p>
    <w:p w:rsidR="00833660" w:rsidRDefault="00833660" w:rsidP="000C2691">
      <w:pPr>
        <w:tabs>
          <w:tab w:val="left" w:pos="7322"/>
        </w:tabs>
        <w:rPr>
          <w:lang w:val="en-US"/>
        </w:rPr>
      </w:pP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833660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&lt;stdio.h&gt;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Подключаем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заголовочный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файл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stdio.h</w:t>
      </w: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833660">
        <w:rPr>
          <w:rFonts w:ascii="Courier New" w:hAnsi="Courier New" w:cs="Courier New"/>
          <w:color w:val="808000"/>
          <w:sz w:val="20"/>
          <w:szCs w:val="20"/>
        </w:rPr>
        <w:t>int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sz w:val="20"/>
          <w:szCs w:val="20"/>
        </w:rPr>
        <w:t>main()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sz w:val="20"/>
          <w:szCs w:val="20"/>
        </w:rPr>
        <w:t>{</w:t>
      </w: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833660">
        <w:rPr>
          <w:rFonts w:ascii="Courier New" w:hAnsi="Courier New" w:cs="Courier New"/>
          <w:color w:val="808000"/>
          <w:sz w:val="20"/>
          <w:szCs w:val="20"/>
        </w:rPr>
        <w:t>int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sz w:val="20"/>
          <w:szCs w:val="20"/>
        </w:rPr>
        <w:t>x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sz w:val="20"/>
          <w:szCs w:val="20"/>
        </w:rPr>
        <w:t>=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0080"/>
          <w:sz w:val="20"/>
          <w:szCs w:val="20"/>
        </w:rPr>
        <w:t>0</w:t>
      </w:r>
      <w:r w:rsidRPr="00833660">
        <w:rPr>
          <w:rFonts w:ascii="Courier New" w:hAnsi="Courier New" w:cs="Courier New"/>
          <w:sz w:val="20"/>
          <w:szCs w:val="20"/>
        </w:rPr>
        <w:t>;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//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объявляем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целочисленную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переменную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x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которая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р</w:t>
      </w:r>
      <w:r w:rsidR="00326BBD">
        <w:rPr>
          <w:rFonts w:ascii="Courier New" w:hAnsi="Courier New" w:cs="Courier New"/>
          <w:color w:val="008000"/>
          <w:sz w:val="20"/>
          <w:szCs w:val="20"/>
        </w:rPr>
        <w:t>а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вна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0</w:t>
      </w: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833660">
        <w:rPr>
          <w:rFonts w:ascii="Courier New" w:hAnsi="Courier New" w:cs="Courier New"/>
          <w:color w:val="808000"/>
          <w:sz w:val="20"/>
          <w:szCs w:val="20"/>
        </w:rPr>
        <w:t>double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sz w:val="20"/>
          <w:szCs w:val="20"/>
        </w:rPr>
        <w:t>a,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sz w:val="20"/>
          <w:szCs w:val="20"/>
        </w:rPr>
        <w:t>b;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//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объявляем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="00326BBD" w:rsidRPr="00833660">
        <w:rPr>
          <w:rFonts w:ascii="Courier New" w:hAnsi="Courier New" w:cs="Courier New"/>
          <w:color w:val="008000"/>
          <w:sz w:val="20"/>
          <w:szCs w:val="20"/>
        </w:rPr>
        <w:t>переменные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с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плавающей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запятой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a,b</w:t>
      </w: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833660">
        <w:rPr>
          <w:rFonts w:ascii="Courier New" w:hAnsi="Courier New" w:cs="Courier New"/>
          <w:sz w:val="20"/>
          <w:szCs w:val="20"/>
          <w:lang w:val="en-US"/>
        </w:rPr>
        <w:t>printf(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"Enter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the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number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in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meters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\n"</w:t>
      </w:r>
      <w:r w:rsidRPr="00833660">
        <w:rPr>
          <w:rFonts w:ascii="Courier New" w:hAnsi="Courier New" w:cs="Courier New"/>
          <w:sz w:val="20"/>
          <w:szCs w:val="20"/>
          <w:lang w:val="en-US"/>
        </w:rPr>
        <w:t>);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Вывод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на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экран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="00326BBD" w:rsidRPr="00833660">
        <w:rPr>
          <w:rFonts w:ascii="Courier New" w:hAnsi="Courier New" w:cs="Courier New"/>
          <w:color w:val="008000"/>
          <w:sz w:val="20"/>
          <w:szCs w:val="20"/>
        </w:rPr>
        <w:t>информаций</w:t>
      </w: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833660">
        <w:rPr>
          <w:rFonts w:ascii="Courier New" w:hAnsi="Courier New" w:cs="Courier New"/>
          <w:sz w:val="20"/>
          <w:szCs w:val="20"/>
        </w:rPr>
        <w:t>scanf(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"%d"</w:t>
      </w:r>
      <w:r w:rsidRPr="00833660">
        <w:rPr>
          <w:rFonts w:ascii="Courier New" w:hAnsi="Courier New" w:cs="Courier New"/>
          <w:sz w:val="20"/>
          <w:szCs w:val="20"/>
        </w:rPr>
        <w:t>,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sz w:val="20"/>
          <w:szCs w:val="20"/>
        </w:rPr>
        <w:t>&amp;x);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//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Функция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ввода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информаций</w:t>
      </w: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833660">
        <w:rPr>
          <w:rFonts w:ascii="Courier New" w:hAnsi="Courier New" w:cs="Courier New"/>
          <w:sz w:val="20"/>
          <w:szCs w:val="20"/>
          <w:lang w:val="en-US"/>
        </w:rPr>
        <w:t>a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sz w:val="20"/>
          <w:szCs w:val="20"/>
          <w:lang w:val="en-US"/>
        </w:rPr>
        <w:t>=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sz w:val="20"/>
          <w:szCs w:val="20"/>
          <w:lang w:val="en-US"/>
        </w:rPr>
        <w:t>x*</w:t>
      </w:r>
      <w:r w:rsidRPr="00833660">
        <w:rPr>
          <w:rFonts w:ascii="Courier New" w:hAnsi="Courier New" w:cs="Courier New"/>
          <w:color w:val="000080"/>
          <w:sz w:val="20"/>
          <w:szCs w:val="20"/>
          <w:lang w:val="en-US"/>
        </w:rPr>
        <w:t>5.62</w:t>
      </w:r>
      <w:r w:rsidRPr="00833660">
        <w:rPr>
          <w:rFonts w:ascii="Courier New" w:hAnsi="Courier New" w:cs="Courier New"/>
          <w:sz w:val="20"/>
          <w:szCs w:val="20"/>
          <w:lang w:val="en-US"/>
        </w:rPr>
        <w:t>;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="00326BBD" w:rsidRPr="00833660">
        <w:rPr>
          <w:rFonts w:ascii="Courier New" w:hAnsi="Courier New" w:cs="Courier New"/>
          <w:color w:val="008000"/>
          <w:sz w:val="20"/>
          <w:szCs w:val="20"/>
        </w:rPr>
        <w:t>Вычисляем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пяди</w:t>
      </w: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833660">
        <w:rPr>
          <w:rFonts w:ascii="Courier New" w:hAnsi="Courier New" w:cs="Courier New"/>
          <w:sz w:val="20"/>
          <w:szCs w:val="20"/>
          <w:lang w:val="en-US"/>
        </w:rPr>
        <w:t>printf(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"The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answer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in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scales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=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%f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\n"</w:t>
      </w:r>
      <w:r w:rsidRPr="00833660">
        <w:rPr>
          <w:rFonts w:ascii="Courier New" w:hAnsi="Courier New" w:cs="Courier New"/>
          <w:sz w:val="20"/>
          <w:szCs w:val="20"/>
          <w:lang w:val="en-US"/>
        </w:rPr>
        <w:t>,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sz w:val="20"/>
          <w:szCs w:val="20"/>
          <w:lang w:val="en-US"/>
        </w:rPr>
        <w:t>a);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Вывод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на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экран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="00326BBD" w:rsidRPr="00833660">
        <w:rPr>
          <w:rFonts w:ascii="Courier New" w:hAnsi="Courier New" w:cs="Courier New"/>
          <w:color w:val="008000"/>
          <w:sz w:val="20"/>
          <w:szCs w:val="20"/>
        </w:rPr>
        <w:t>информаций</w:t>
      </w: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833660">
        <w:rPr>
          <w:rFonts w:ascii="Courier New" w:hAnsi="Courier New" w:cs="Courier New"/>
          <w:sz w:val="20"/>
          <w:szCs w:val="20"/>
          <w:lang w:val="en-US"/>
        </w:rPr>
        <w:t>b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sz w:val="20"/>
          <w:szCs w:val="20"/>
          <w:lang w:val="en-US"/>
        </w:rPr>
        <w:t>=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sz w:val="20"/>
          <w:szCs w:val="20"/>
          <w:lang w:val="en-US"/>
        </w:rPr>
        <w:t>a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sz w:val="20"/>
          <w:szCs w:val="20"/>
          <w:lang w:val="en-US"/>
        </w:rPr>
        <w:t>*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0080"/>
          <w:sz w:val="20"/>
          <w:szCs w:val="20"/>
          <w:lang w:val="en-US"/>
        </w:rPr>
        <w:t>0.25</w:t>
      </w:r>
      <w:r w:rsidRPr="00833660">
        <w:rPr>
          <w:rFonts w:ascii="Courier New" w:hAnsi="Courier New" w:cs="Courier New"/>
          <w:sz w:val="20"/>
          <w:szCs w:val="20"/>
          <w:lang w:val="en-US"/>
        </w:rPr>
        <w:t>;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="00326BBD" w:rsidRPr="00833660">
        <w:rPr>
          <w:rFonts w:ascii="Courier New" w:hAnsi="Courier New" w:cs="Courier New"/>
          <w:color w:val="008000"/>
          <w:sz w:val="20"/>
          <w:szCs w:val="20"/>
        </w:rPr>
        <w:t>Вычисляем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аршины</w:t>
      </w: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833660">
        <w:rPr>
          <w:rFonts w:ascii="Courier New" w:hAnsi="Courier New" w:cs="Courier New"/>
          <w:sz w:val="20"/>
          <w:szCs w:val="20"/>
          <w:lang w:val="en-US"/>
        </w:rPr>
        <w:t>printf(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"The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answer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in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arshins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=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%f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\n"</w:t>
      </w:r>
      <w:r w:rsidRPr="00833660">
        <w:rPr>
          <w:rFonts w:ascii="Courier New" w:hAnsi="Courier New" w:cs="Courier New"/>
          <w:sz w:val="20"/>
          <w:szCs w:val="20"/>
          <w:lang w:val="en-US"/>
        </w:rPr>
        <w:t>,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sz w:val="20"/>
          <w:szCs w:val="20"/>
          <w:lang w:val="en-US"/>
        </w:rPr>
        <w:t>b);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Вывод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на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экран</w:t>
      </w:r>
      <w:r w:rsidRPr="0083366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="00326BBD" w:rsidRPr="00833660">
        <w:rPr>
          <w:rFonts w:ascii="Courier New" w:hAnsi="Courier New" w:cs="Courier New"/>
          <w:color w:val="008000"/>
          <w:sz w:val="20"/>
          <w:szCs w:val="20"/>
        </w:rPr>
        <w:t>информаций</w:t>
      </w: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833660">
        <w:rPr>
          <w:rFonts w:ascii="Courier New" w:hAnsi="Courier New" w:cs="Courier New"/>
          <w:sz w:val="20"/>
          <w:szCs w:val="20"/>
        </w:rPr>
        <w:t>getchar();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//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Функция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чтобы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программа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сразу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не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закрывалось</w:t>
      </w:r>
    </w:p>
    <w:p w:rsidR="00833660" w:rsidRPr="00833660" w:rsidRDefault="00833660" w:rsidP="008336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833660">
        <w:rPr>
          <w:rFonts w:ascii="Courier New" w:hAnsi="Courier New" w:cs="Courier New"/>
          <w:color w:val="808000"/>
          <w:sz w:val="20"/>
          <w:szCs w:val="20"/>
        </w:rPr>
        <w:t>return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0080"/>
          <w:sz w:val="20"/>
          <w:szCs w:val="20"/>
        </w:rPr>
        <w:t>0</w:t>
      </w:r>
      <w:r w:rsidRPr="00833660">
        <w:rPr>
          <w:rFonts w:ascii="Courier New" w:hAnsi="Courier New" w:cs="Courier New"/>
          <w:sz w:val="20"/>
          <w:szCs w:val="20"/>
        </w:rPr>
        <w:t>;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//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функция</w:t>
      </w:r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="00326BBD" w:rsidRPr="00833660">
        <w:rPr>
          <w:rFonts w:ascii="Courier New" w:hAnsi="Courier New" w:cs="Courier New"/>
          <w:color w:val="008000"/>
          <w:sz w:val="20"/>
          <w:szCs w:val="20"/>
        </w:rPr>
        <w:t>возвращает</w:t>
      </w:r>
      <w:bookmarkStart w:id="1" w:name="_GoBack"/>
      <w:bookmarkEnd w:id="1"/>
      <w:r w:rsidRPr="0083366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833660">
        <w:rPr>
          <w:rFonts w:ascii="Courier New" w:hAnsi="Courier New" w:cs="Courier New"/>
          <w:color w:val="008000"/>
          <w:sz w:val="20"/>
          <w:szCs w:val="20"/>
        </w:rPr>
        <w:t>0</w:t>
      </w:r>
    </w:p>
    <w:p w:rsidR="000C2691" w:rsidRDefault="00833660" w:rsidP="00833660">
      <w:pPr>
        <w:pStyle w:val="a3"/>
        <w:tabs>
          <w:tab w:val="left" w:pos="7322"/>
        </w:tabs>
      </w:pPr>
      <w:r w:rsidRPr="00833660">
        <w:t>}</w:t>
      </w:r>
    </w:p>
    <w:p w:rsidR="005B7349" w:rsidRDefault="005B7349" w:rsidP="00833660">
      <w:pPr>
        <w:pStyle w:val="a3"/>
        <w:tabs>
          <w:tab w:val="left" w:pos="7322"/>
        </w:tabs>
      </w:pPr>
    </w:p>
    <w:p w:rsidR="005B7349" w:rsidRDefault="005B7349" w:rsidP="00833660">
      <w:pPr>
        <w:pStyle w:val="a3"/>
        <w:tabs>
          <w:tab w:val="left" w:pos="7322"/>
        </w:tabs>
      </w:pPr>
    </w:p>
    <w:p w:rsidR="005B7349" w:rsidRDefault="005B7349" w:rsidP="00833660">
      <w:pPr>
        <w:pStyle w:val="a3"/>
        <w:tabs>
          <w:tab w:val="left" w:pos="7322"/>
        </w:tabs>
      </w:pPr>
    </w:p>
    <w:p w:rsidR="005B7349" w:rsidRDefault="005B7349" w:rsidP="00833660">
      <w:pPr>
        <w:pStyle w:val="a3"/>
        <w:tabs>
          <w:tab w:val="left" w:pos="7322"/>
        </w:tabs>
      </w:pPr>
    </w:p>
    <w:p w:rsidR="005B7349" w:rsidRDefault="005B7349" w:rsidP="00833660">
      <w:pPr>
        <w:pStyle w:val="a3"/>
        <w:tabs>
          <w:tab w:val="left" w:pos="7322"/>
        </w:tabs>
      </w:pPr>
    </w:p>
    <w:p w:rsidR="005B7349" w:rsidRDefault="005B7349" w:rsidP="00833660">
      <w:pPr>
        <w:pStyle w:val="a3"/>
        <w:tabs>
          <w:tab w:val="left" w:pos="7322"/>
        </w:tabs>
      </w:pPr>
    </w:p>
    <w:p w:rsidR="005B7349" w:rsidRDefault="005B7349" w:rsidP="00833660">
      <w:pPr>
        <w:pStyle w:val="a3"/>
        <w:tabs>
          <w:tab w:val="left" w:pos="7322"/>
        </w:tabs>
      </w:pPr>
    </w:p>
    <w:p w:rsidR="00D750A5" w:rsidRDefault="00D750A5" w:rsidP="00833660">
      <w:pPr>
        <w:pStyle w:val="a3"/>
        <w:tabs>
          <w:tab w:val="left" w:pos="7322"/>
        </w:tabs>
      </w:pPr>
    </w:p>
    <w:p w:rsidR="00D750A5" w:rsidRDefault="00D750A5" w:rsidP="00833660">
      <w:pPr>
        <w:pStyle w:val="a3"/>
        <w:tabs>
          <w:tab w:val="left" w:pos="7322"/>
        </w:tabs>
      </w:pPr>
    </w:p>
    <w:p w:rsidR="005B7349" w:rsidRDefault="005B7349" w:rsidP="00833660">
      <w:pPr>
        <w:pStyle w:val="a3"/>
        <w:tabs>
          <w:tab w:val="left" w:pos="7322"/>
        </w:tabs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A70A22" w:rsidRPr="00A70A22" w:rsidRDefault="000C2691" w:rsidP="005B7349">
      <w:pPr>
        <w:tabs>
          <w:tab w:val="left" w:pos="7322"/>
        </w:tabs>
      </w:pPr>
      <w:r>
        <w:lastRenderedPageBreak/>
        <w:t>4.Тестирование программы с разными значениями на входе</w:t>
      </w:r>
    </w:p>
    <w:p w:rsidR="00A70A22" w:rsidRPr="00A70A22" w:rsidRDefault="00A70A22" w:rsidP="00A70A22"/>
    <w:p w:rsidR="00A70A22" w:rsidRPr="00A70A22" w:rsidRDefault="005B7349" w:rsidP="005B7349">
      <w:pPr>
        <w:jc w:val="center"/>
      </w:pPr>
      <w:r>
        <w:rPr>
          <w:noProof/>
        </w:rPr>
        <w:drawing>
          <wp:inline distT="0" distB="0" distL="0" distR="0" wp14:anchorId="0112FCE1" wp14:editId="507BEF92">
            <wp:extent cx="5934075" cy="312976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1637" cy="3133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A22" w:rsidRPr="00A70A22" w:rsidRDefault="005B7349" w:rsidP="005B7349">
      <w:pPr>
        <w:jc w:val="center"/>
      </w:pPr>
      <w:r>
        <w:rPr>
          <w:noProof/>
        </w:rPr>
        <w:drawing>
          <wp:inline distT="0" distB="0" distL="0" distR="0" wp14:anchorId="245FBD3C" wp14:editId="1A19EE58">
            <wp:extent cx="5924157" cy="3127361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4760" cy="3132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A22" w:rsidRPr="00A70A22" w:rsidRDefault="00A70A22" w:rsidP="00A70A22"/>
    <w:p w:rsidR="00A70A22" w:rsidRPr="00A70A22" w:rsidRDefault="00A70A22" w:rsidP="00A70A22"/>
    <w:p w:rsidR="00A70A22" w:rsidRPr="00A70A22" w:rsidRDefault="00A70A22" w:rsidP="00A70A22"/>
    <w:p w:rsidR="00A70A22" w:rsidRPr="00A70A22" w:rsidRDefault="00A70A22" w:rsidP="00A70A22"/>
    <w:p w:rsidR="00A70A22" w:rsidRPr="00A70A22" w:rsidRDefault="00A70A22" w:rsidP="00A70A22"/>
    <w:p w:rsidR="00A70A22" w:rsidRPr="00A70A22" w:rsidRDefault="00A70A22" w:rsidP="00A70A22"/>
    <w:p w:rsidR="00A70A22" w:rsidRPr="00A70A22" w:rsidRDefault="00A70A22" w:rsidP="00A70A22"/>
    <w:p w:rsidR="00A70A22" w:rsidRPr="00A70A22" w:rsidRDefault="00A70A22" w:rsidP="00A70A22"/>
    <w:p w:rsidR="00A70A22" w:rsidRPr="00A70A22" w:rsidRDefault="00A70A22" w:rsidP="00A70A22"/>
    <w:p w:rsidR="00A70A22" w:rsidRPr="00A70A22" w:rsidRDefault="00A70A22" w:rsidP="00A70A22"/>
    <w:p w:rsidR="00A70A22" w:rsidRPr="00A70A22" w:rsidRDefault="00A70A22" w:rsidP="00A70A22"/>
    <w:p w:rsidR="00A70A22" w:rsidRPr="00A70A22" w:rsidRDefault="00A70A22" w:rsidP="00A70A22"/>
    <w:p w:rsidR="00A70A22" w:rsidRPr="00A70A22" w:rsidRDefault="00A70A22" w:rsidP="00A70A22"/>
    <w:sectPr w:rsidR="00A70A22" w:rsidRPr="00A70A22" w:rsidSect="00CE2B28">
      <w:type w:val="continuous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66D08" w:rsidRDefault="00C66D08" w:rsidP="00130967">
      <w:r>
        <w:separator/>
      </w:r>
    </w:p>
  </w:endnote>
  <w:endnote w:type="continuationSeparator" w:id="0">
    <w:p w:rsidR="00C66D08" w:rsidRDefault="00C66D08" w:rsidP="001309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,BoldItalic">
    <w:altName w:val="Times New Roman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66D08" w:rsidRDefault="00C66D08" w:rsidP="00130967">
      <w:r>
        <w:separator/>
      </w:r>
    </w:p>
  </w:footnote>
  <w:footnote w:type="continuationSeparator" w:id="0">
    <w:p w:rsidR="00C66D08" w:rsidRDefault="00C66D08" w:rsidP="001309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196E78"/>
    <w:multiLevelType w:val="hybridMultilevel"/>
    <w:tmpl w:val="ABBC00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4F36EC1"/>
    <w:multiLevelType w:val="hybridMultilevel"/>
    <w:tmpl w:val="ABBC00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66F1"/>
    <w:rsid w:val="000A5F71"/>
    <w:rsid w:val="000C2691"/>
    <w:rsid w:val="00130967"/>
    <w:rsid w:val="00146BA6"/>
    <w:rsid w:val="003052D3"/>
    <w:rsid w:val="0030665F"/>
    <w:rsid w:val="00326BBD"/>
    <w:rsid w:val="0039215C"/>
    <w:rsid w:val="003C745A"/>
    <w:rsid w:val="003D4885"/>
    <w:rsid w:val="004102D6"/>
    <w:rsid w:val="0045260C"/>
    <w:rsid w:val="004A2CD5"/>
    <w:rsid w:val="004C725F"/>
    <w:rsid w:val="004E1E6C"/>
    <w:rsid w:val="004F39DB"/>
    <w:rsid w:val="005B7349"/>
    <w:rsid w:val="006669D8"/>
    <w:rsid w:val="006A4D9C"/>
    <w:rsid w:val="00802496"/>
    <w:rsid w:val="00833660"/>
    <w:rsid w:val="008D2C95"/>
    <w:rsid w:val="009667BE"/>
    <w:rsid w:val="00973562"/>
    <w:rsid w:val="00A239B5"/>
    <w:rsid w:val="00A70A22"/>
    <w:rsid w:val="00AD0FF8"/>
    <w:rsid w:val="00B014C1"/>
    <w:rsid w:val="00B9720C"/>
    <w:rsid w:val="00C66D08"/>
    <w:rsid w:val="00C774BF"/>
    <w:rsid w:val="00C91CD8"/>
    <w:rsid w:val="00CE2B28"/>
    <w:rsid w:val="00D166F1"/>
    <w:rsid w:val="00D750A5"/>
    <w:rsid w:val="00DA59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6D8BC3"/>
  <w15:docId w15:val="{7A41B642-A40C-49A7-A1D1-50B53F36CE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91C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3096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130967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13096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130967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13096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13096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30967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Standard">
    <w:name w:val="Standard"/>
    <w:rsid w:val="0039215C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SimSun" w:hAnsi="Times New Roman" w:cs="Mangal"/>
      <w:kern w:val="3"/>
      <w:sz w:val="24"/>
      <w:szCs w:val="24"/>
      <w:lang w:eastAsia="zh-CN" w:bidi="hi-IN"/>
    </w:rPr>
  </w:style>
  <w:style w:type="paragraph" w:styleId="HTML">
    <w:name w:val="HTML Preformatted"/>
    <w:basedOn w:val="a"/>
    <w:link w:val="HTML0"/>
    <w:uiPriority w:val="99"/>
    <w:semiHidden/>
    <w:unhideWhenUsed/>
    <w:rsid w:val="0083366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33660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590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C6D52D-EBE5-449C-95F2-9A8B02EB84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59</Words>
  <Characters>1478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KO509-06</dc:creator>
  <cp:keywords/>
  <dc:description/>
  <cp:lastModifiedBy>botashev muradin</cp:lastModifiedBy>
  <cp:revision>4</cp:revision>
  <dcterms:created xsi:type="dcterms:W3CDTF">2017-10-14T14:32:00Z</dcterms:created>
  <dcterms:modified xsi:type="dcterms:W3CDTF">2017-10-14T14:33:00Z</dcterms:modified>
</cp:coreProperties>
</file>